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3538"/>
        <w:gridCol w:w="296"/>
        <w:gridCol w:w="5234"/>
      </w:tblGrid>
      <w:tr w:rsidR="00064AFA" w14:paraId="75D55C39" w14:textId="77777777" w:rsidTr="00064AFA">
        <w:trPr>
          <w:jc w:val="center"/>
        </w:trPr>
        <w:tc>
          <w:tcPr>
            <w:tcW w:w="3538" w:type="dxa"/>
          </w:tcPr>
          <w:p w14:paraId="540AE745" w14:textId="77777777" w:rsidR="00064AFA" w:rsidRPr="007B6261" w:rsidRDefault="00064AFA" w:rsidP="00CA2ACE">
            <w:pPr>
              <w:rPr>
                <w:b/>
              </w:rPr>
            </w:pPr>
            <w:r w:rsidRPr="007B6261">
              <w:rPr>
                <w:b/>
              </w:rPr>
              <w:t>Öğrencinin</w:t>
            </w:r>
          </w:p>
        </w:tc>
        <w:tc>
          <w:tcPr>
            <w:tcW w:w="290" w:type="dxa"/>
          </w:tcPr>
          <w:p w14:paraId="41572D97" w14:textId="77777777" w:rsidR="00064AFA" w:rsidRDefault="00064AFA" w:rsidP="00CA2ACE">
            <w:pPr>
              <w:rPr>
                <w:b/>
              </w:rPr>
            </w:pPr>
            <w:bookmarkStart w:id="0" w:name="OLE_LINK49"/>
            <w:bookmarkStart w:id="1" w:name="OLE_LINK50"/>
            <w:r>
              <w:rPr>
                <w:b/>
              </w:rPr>
              <w:t>:</w:t>
            </w:r>
            <w:bookmarkEnd w:id="0"/>
            <w:bookmarkEnd w:id="1"/>
          </w:p>
        </w:tc>
        <w:tc>
          <w:tcPr>
            <w:tcW w:w="5234" w:type="dxa"/>
          </w:tcPr>
          <w:p w14:paraId="487CC66F" w14:textId="77777777" w:rsidR="00064AFA" w:rsidRDefault="00064AFA" w:rsidP="00CA2ACE">
            <w:pPr>
              <w:rPr>
                <w:b/>
              </w:rPr>
            </w:pPr>
          </w:p>
        </w:tc>
      </w:tr>
      <w:tr w:rsidR="00064AFA" w14:paraId="2AAA665B" w14:textId="77777777" w:rsidTr="00064AFA">
        <w:trPr>
          <w:jc w:val="center"/>
        </w:trPr>
        <w:tc>
          <w:tcPr>
            <w:tcW w:w="3538" w:type="dxa"/>
          </w:tcPr>
          <w:p w14:paraId="153FF6FD" w14:textId="77777777" w:rsidR="00064AFA" w:rsidRPr="007B6261" w:rsidRDefault="00064AFA" w:rsidP="00CA2ACE">
            <w:pPr>
              <w:rPr>
                <w:b/>
              </w:rPr>
            </w:pPr>
            <w:r w:rsidRPr="007B6261">
              <w:rPr>
                <w:b/>
              </w:rPr>
              <w:t>Ad</w:t>
            </w:r>
            <w:r>
              <w:rPr>
                <w:b/>
              </w:rPr>
              <w:t>ı</w:t>
            </w:r>
          </w:p>
        </w:tc>
        <w:tc>
          <w:tcPr>
            <w:tcW w:w="290" w:type="dxa"/>
          </w:tcPr>
          <w:p w14:paraId="51F2FA30" w14:textId="77777777" w:rsidR="00064AFA" w:rsidRDefault="00064AFA" w:rsidP="00CA2ACE">
            <w:r w:rsidRPr="003E6702">
              <w:rPr>
                <w:b/>
              </w:rPr>
              <w:t>:</w:t>
            </w:r>
          </w:p>
        </w:tc>
        <w:tc>
          <w:tcPr>
            <w:tcW w:w="5234" w:type="dxa"/>
          </w:tcPr>
          <w:p w14:paraId="7174D8B4" w14:textId="77777777" w:rsidR="00064AFA" w:rsidRDefault="00064AFA" w:rsidP="00CA2ACE">
            <w:pPr>
              <w:rPr>
                <w:b/>
              </w:rPr>
            </w:pPr>
          </w:p>
        </w:tc>
      </w:tr>
      <w:tr w:rsidR="00064AFA" w14:paraId="693D52A5" w14:textId="77777777" w:rsidTr="00064AFA">
        <w:trPr>
          <w:jc w:val="center"/>
        </w:trPr>
        <w:tc>
          <w:tcPr>
            <w:tcW w:w="3538" w:type="dxa"/>
          </w:tcPr>
          <w:p w14:paraId="6625795D" w14:textId="77777777" w:rsidR="00064AFA" w:rsidRPr="007B6261" w:rsidRDefault="00064AFA" w:rsidP="00CA2ACE">
            <w:pPr>
              <w:rPr>
                <w:b/>
              </w:rPr>
            </w:pPr>
            <w:r w:rsidRPr="007B6261">
              <w:rPr>
                <w:b/>
              </w:rPr>
              <w:t>Soyad</w:t>
            </w:r>
            <w:r>
              <w:rPr>
                <w:b/>
              </w:rPr>
              <w:t>ı</w:t>
            </w:r>
          </w:p>
        </w:tc>
        <w:tc>
          <w:tcPr>
            <w:tcW w:w="290" w:type="dxa"/>
          </w:tcPr>
          <w:p w14:paraId="46ADC97D" w14:textId="77777777" w:rsidR="00064AFA" w:rsidRDefault="00064AFA" w:rsidP="00CA2ACE">
            <w:r w:rsidRPr="003E6702">
              <w:rPr>
                <w:b/>
              </w:rPr>
              <w:t>:</w:t>
            </w:r>
          </w:p>
        </w:tc>
        <w:tc>
          <w:tcPr>
            <w:tcW w:w="5234" w:type="dxa"/>
          </w:tcPr>
          <w:p w14:paraId="14179F0C" w14:textId="77777777" w:rsidR="00064AFA" w:rsidRDefault="00064AFA" w:rsidP="00CA2ACE">
            <w:pPr>
              <w:rPr>
                <w:b/>
              </w:rPr>
            </w:pPr>
          </w:p>
        </w:tc>
      </w:tr>
      <w:tr w:rsidR="00064AFA" w14:paraId="7D8D7C43" w14:textId="77777777" w:rsidTr="00064AFA">
        <w:trPr>
          <w:jc w:val="center"/>
        </w:trPr>
        <w:tc>
          <w:tcPr>
            <w:tcW w:w="3538" w:type="dxa"/>
          </w:tcPr>
          <w:p w14:paraId="70986220" w14:textId="77777777" w:rsidR="00064AFA" w:rsidRPr="007B6261" w:rsidRDefault="00064AFA" w:rsidP="00CA2ACE">
            <w:pPr>
              <w:rPr>
                <w:b/>
              </w:rPr>
            </w:pPr>
            <w:r w:rsidRPr="007B6261">
              <w:rPr>
                <w:b/>
              </w:rPr>
              <w:t>T.C. Numarası</w:t>
            </w:r>
            <w:r>
              <w:rPr>
                <w:b/>
              </w:rPr>
              <w:t>/Pasaport Numarası</w:t>
            </w:r>
          </w:p>
        </w:tc>
        <w:tc>
          <w:tcPr>
            <w:tcW w:w="290" w:type="dxa"/>
          </w:tcPr>
          <w:p w14:paraId="20F94BD4" w14:textId="77777777" w:rsidR="00064AFA" w:rsidRDefault="00064AFA" w:rsidP="00CA2ACE">
            <w:r w:rsidRPr="003E6702">
              <w:rPr>
                <w:b/>
              </w:rPr>
              <w:t>:</w:t>
            </w:r>
          </w:p>
        </w:tc>
        <w:tc>
          <w:tcPr>
            <w:tcW w:w="5234" w:type="dxa"/>
          </w:tcPr>
          <w:p w14:paraId="16DED491" w14:textId="77777777" w:rsidR="00064AFA" w:rsidRDefault="00064AFA" w:rsidP="00CA2ACE">
            <w:pPr>
              <w:rPr>
                <w:b/>
              </w:rPr>
            </w:pPr>
          </w:p>
        </w:tc>
      </w:tr>
      <w:tr w:rsidR="00064AFA" w14:paraId="77342E3D" w14:textId="77777777" w:rsidTr="00064AFA">
        <w:trPr>
          <w:jc w:val="center"/>
        </w:trPr>
        <w:tc>
          <w:tcPr>
            <w:tcW w:w="3538" w:type="dxa"/>
          </w:tcPr>
          <w:p w14:paraId="37E52262" w14:textId="77777777" w:rsidR="00064AFA" w:rsidRPr="007B6261" w:rsidRDefault="00064AFA" w:rsidP="00CA2ACE">
            <w:pPr>
              <w:rPr>
                <w:b/>
              </w:rPr>
            </w:pPr>
            <w:r>
              <w:rPr>
                <w:b/>
              </w:rPr>
              <w:t>Program</w:t>
            </w:r>
          </w:p>
        </w:tc>
        <w:tc>
          <w:tcPr>
            <w:tcW w:w="290" w:type="dxa"/>
          </w:tcPr>
          <w:p w14:paraId="6C64CFCF" w14:textId="77777777" w:rsidR="00064AFA" w:rsidRDefault="00064AFA" w:rsidP="00CA2ACE">
            <w:r w:rsidRPr="003E6702">
              <w:rPr>
                <w:b/>
              </w:rPr>
              <w:t>:</w:t>
            </w:r>
          </w:p>
        </w:tc>
        <w:tc>
          <w:tcPr>
            <w:tcW w:w="5234" w:type="dxa"/>
          </w:tcPr>
          <w:p w14:paraId="7285199A" w14:textId="77777777" w:rsidR="00064AFA" w:rsidRDefault="00064AFA" w:rsidP="00CA2ACE">
            <w:pPr>
              <w:rPr>
                <w:b/>
              </w:rPr>
            </w:pPr>
          </w:p>
        </w:tc>
      </w:tr>
      <w:tr w:rsidR="00064AFA" w14:paraId="6A841FE7" w14:textId="77777777" w:rsidTr="00064AFA">
        <w:trPr>
          <w:jc w:val="center"/>
        </w:trPr>
        <w:tc>
          <w:tcPr>
            <w:tcW w:w="3538" w:type="dxa"/>
          </w:tcPr>
          <w:p w14:paraId="27DEDFC2" w14:textId="77777777" w:rsidR="00064AFA" w:rsidRPr="007B6261" w:rsidRDefault="00064AFA" w:rsidP="00CA2ACE">
            <w:pPr>
              <w:rPr>
                <w:b/>
              </w:rPr>
            </w:pPr>
            <w:r>
              <w:rPr>
                <w:b/>
              </w:rPr>
              <w:t>Telefon Numarası</w:t>
            </w:r>
          </w:p>
        </w:tc>
        <w:tc>
          <w:tcPr>
            <w:tcW w:w="290" w:type="dxa"/>
          </w:tcPr>
          <w:p w14:paraId="2C3AEA39" w14:textId="77777777" w:rsidR="00064AFA" w:rsidRDefault="00064AFA" w:rsidP="00CA2ACE">
            <w:r w:rsidRPr="003E6702">
              <w:rPr>
                <w:b/>
              </w:rPr>
              <w:t>:</w:t>
            </w:r>
          </w:p>
        </w:tc>
        <w:tc>
          <w:tcPr>
            <w:tcW w:w="5234" w:type="dxa"/>
          </w:tcPr>
          <w:p w14:paraId="6B3850E4" w14:textId="77777777" w:rsidR="00064AFA" w:rsidRDefault="00064AFA" w:rsidP="00CA2ACE">
            <w:pPr>
              <w:rPr>
                <w:b/>
              </w:rPr>
            </w:pPr>
          </w:p>
        </w:tc>
      </w:tr>
      <w:tr w:rsidR="00064AFA" w14:paraId="12E47CDC" w14:textId="77777777" w:rsidTr="00064AFA">
        <w:trPr>
          <w:jc w:val="center"/>
        </w:trPr>
        <w:tc>
          <w:tcPr>
            <w:tcW w:w="3538" w:type="dxa"/>
          </w:tcPr>
          <w:p w14:paraId="69C8E277" w14:textId="77777777" w:rsidR="00064AFA" w:rsidRPr="007B6261" w:rsidRDefault="00064AFA" w:rsidP="00CA2ACE">
            <w:pPr>
              <w:rPr>
                <w:b/>
              </w:rPr>
            </w:pPr>
            <w:r w:rsidRPr="007B6261">
              <w:rPr>
                <w:b/>
              </w:rPr>
              <w:t>E-Mail</w:t>
            </w:r>
          </w:p>
        </w:tc>
        <w:tc>
          <w:tcPr>
            <w:tcW w:w="290" w:type="dxa"/>
          </w:tcPr>
          <w:p w14:paraId="5AA4F19B" w14:textId="77777777" w:rsidR="00064AFA" w:rsidRDefault="00064AFA" w:rsidP="00CA2ACE">
            <w:r w:rsidRPr="003E6702">
              <w:rPr>
                <w:b/>
              </w:rPr>
              <w:t>:</w:t>
            </w:r>
          </w:p>
        </w:tc>
        <w:tc>
          <w:tcPr>
            <w:tcW w:w="5234" w:type="dxa"/>
          </w:tcPr>
          <w:p w14:paraId="04D5A340" w14:textId="77777777" w:rsidR="00064AFA" w:rsidRDefault="00064AFA" w:rsidP="00CA2ACE">
            <w:pPr>
              <w:rPr>
                <w:b/>
              </w:rPr>
            </w:pPr>
          </w:p>
        </w:tc>
      </w:tr>
    </w:tbl>
    <w:p w14:paraId="6296B6A6" w14:textId="77777777" w:rsidR="00064AFA" w:rsidRPr="00606109" w:rsidRDefault="00064AFA" w:rsidP="00064AFA">
      <w:pPr>
        <w:rPr>
          <w:b/>
        </w:rPr>
      </w:pPr>
    </w:p>
    <w:tbl>
      <w:tblPr>
        <w:tblStyle w:val="TabloKlavuzu"/>
        <w:tblW w:w="9067" w:type="dxa"/>
        <w:jc w:val="center"/>
        <w:tblLook w:val="04A0" w:firstRow="1" w:lastRow="0" w:firstColumn="1" w:lastColumn="0" w:noHBand="0" w:noVBand="1"/>
      </w:tblPr>
      <w:tblGrid>
        <w:gridCol w:w="704"/>
        <w:gridCol w:w="8363"/>
      </w:tblGrid>
      <w:tr w:rsidR="00064AFA" w14:paraId="07EAB70F" w14:textId="77777777" w:rsidTr="00CA2ACE">
        <w:trPr>
          <w:jc w:val="center"/>
        </w:trPr>
        <w:tc>
          <w:tcPr>
            <w:tcW w:w="9067" w:type="dxa"/>
            <w:gridSpan w:val="2"/>
          </w:tcPr>
          <w:p w14:paraId="4AE9D705" w14:textId="77777777" w:rsidR="00064AFA" w:rsidRPr="00606109" w:rsidRDefault="00064AFA" w:rsidP="00CA2ACE">
            <w:pPr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 xml:space="preserve">Başvuru için </w:t>
            </w:r>
            <w:r w:rsidRPr="00606109">
              <w:rPr>
                <w:b/>
                <w:color w:val="000000" w:themeColor="text1"/>
              </w:rPr>
              <w:t>Teslim Edilen Evraklar</w:t>
            </w:r>
          </w:p>
        </w:tc>
      </w:tr>
      <w:tr w:rsidR="00064AFA" w14:paraId="0AE80960" w14:textId="77777777" w:rsidTr="00CA2ACE">
        <w:trPr>
          <w:jc w:val="center"/>
        </w:trPr>
        <w:tc>
          <w:tcPr>
            <w:tcW w:w="704" w:type="dxa"/>
          </w:tcPr>
          <w:p w14:paraId="527D5E90" w14:textId="77777777" w:rsidR="00064AFA" w:rsidRPr="00742E24" w:rsidRDefault="00064AFA" w:rsidP="00CA2ACE">
            <w:pPr>
              <w:rPr>
                <w:color w:val="000000" w:themeColor="text1"/>
              </w:rPr>
            </w:pPr>
            <w:bookmarkStart w:id="2" w:name="_Hlk48117046"/>
          </w:p>
        </w:tc>
        <w:tc>
          <w:tcPr>
            <w:tcW w:w="8363" w:type="dxa"/>
          </w:tcPr>
          <w:p w14:paraId="2EA1A948" w14:textId="77777777" w:rsidR="00064AFA" w:rsidRDefault="00064AFA" w:rsidP="00CA2AC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LES sonuç belgesi ya da onaylı örneği</w:t>
            </w:r>
          </w:p>
        </w:tc>
      </w:tr>
      <w:tr w:rsidR="00064AFA" w14:paraId="42673199" w14:textId="77777777" w:rsidTr="00CA2ACE">
        <w:trPr>
          <w:jc w:val="center"/>
        </w:trPr>
        <w:tc>
          <w:tcPr>
            <w:tcW w:w="704" w:type="dxa"/>
          </w:tcPr>
          <w:p w14:paraId="02BC4FAA" w14:textId="77777777" w:rsidR="00064AFA" w:rsidRPr="00742E24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0D48F18C" w14:textId="77777777" w:rsidR="00064AFA" w:rsidRDefault="00064AFA" w:rsidP="00CA2ACE">
            <w:pPr>
              <w:rPr>
                <w:color w:val="000000" w:themeColor="text1"/>
              </w:rPr>
            </w:pPr>
            <w:bookmarkStart w:id="3" w:name="OLE_LINK4"/>
            <w:r>
              <w:rPr>
                <w:color w:val="000000" w:themeColor="text1"/>
              </w:rPr>
              <w:t xml:space="preserve">Lisans Transkript ya da onaylı örneği </w:t>
            </w:r>
            <w:bookmarkEnd w:id="3"/>
          </w:p>
        </w:tc>
      </w:tr>
      <w:tr w:rsidR="00064AFA" w14:paraId="3C54F52B" w14:textId="77777777" w:rsidTr="00CA2ACE">
        <w:trPr>
          <w:jc w:val="center"/>
        </w:trPr>
        <w:tc>
          <w:tcPr>
            <w:tcW w:w="704" w:type="dxa"/>
          </w:tcPr>
          <w:p w14:paraId="0BE68BB9" w14:textId="77777777" w:rsidR="00064AFA" w:rsidRPr="00742E24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268AF7E6" w14:textId="77777777" w:rsidR="00064AFA" w:rsidRDefault="00064AFA" w:rsidP="00CA2AC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isansüstü Transkript ya da onaylı örneği</w:t>
            </w:r>
          </w:p>
        </w:tc>
      </w:tr>
      <w:tr w:rsidR="00064AFA" w14:paraId="6A5B42B7" w14:textId="77777777" w:rsidTr="00CA2ACE">
        <w:trPr>
          <w:jc w:val="center"/>
        </w:trPr>
        <w:tc>
          <w:tcPr>
            <w:tcW w:w="704" w:type="dxa"/>
          </w:tcPr>
          <w:p w14:paraId="224E3875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2DD89F12" w14:textId="77777777" w:rsidR="00064AFA" w:rsidRDefault="00064AFA" w:rsidP="00CA2AC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abancı Dil Belgesi</w:t>
            </w:r>
          </w:p>
        </w:tc>
      </w:tr>
      <w:tr w:rsidR="00064AFA" w14:paraId="0B8B9E3B" w14:textId="77777777" w:rsidTr="00CA2ACE">
        <w:trPr>
          <w:jc w:val="center"/>
        </w:trPr>
        <w:tc>
          <w:tcPr>
            <w:tcW w:w="704" w:type="dxa"/>
          </w:tcPr>
          <w:p w14:paraId="4A1B43C4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13039584" w14:textId="77777777" w:rsidR="00064AFA" w:rsidRPr="00DF7A41" w:rsidRDefault="00064AFA" w:rsidP="00CA2ACE">
            <w:r>
              <w:t>Askerlik Belgesi</w:t>
            </w:r>
          </w:p>
        </w:tc>
      </w:tr>
      <w:tr w:rsidR="00064AFA" w14:paraId="07EEBE9E" w14:textId="77777777" w:rsidTr="00CA2ACE">
        <w:trPr>
          <w:jc w:val="center"/>
        </w:trPr>
        <w:tc>
          <w:tcPr>
            <w:tcW w:w="704" w:type="dxa"/>
          </w:tcPr>
          <w:p w14:paraId="0641F688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2B9B829E" w14:textId="77777777" w:rsidR="00064AFA" w:rsidRPr="00DF7A41" w:rsidRDefault="00064AFA" w:rsidP="00CA2ACE">
            <w:proofErr w:type="gramStart"/>
            <w:r>
              <w:t>İkametgah</w:t>
            </w:r>
            <w:proofErr w:type="gramEnd"/>
            <w:r>
              <w:t xml:space="preserve"> Belgesi</w:t>
            </w:r>
          </w:p>
        </w:tc>
      </w:tr>
      <w:tr w:rsidR="00064AFA" w14:paraId="32A6B2D9" w14:textId="77777777" w:rsidTr="00CA2ACE">
        <w:trPr>
          <w:jc w:val="center"/>
        </w:trPr>
        <w:tc>
          <w:tcPr>
            <w:tcW w:w="704" w:type="dxa"/>
          </w:tcPr>
          <w:p w14:paraId="6D13775B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1ED6D499" w14:textId="77777777" w:rsidR="00064AFA" w:rsidRPr="00DF7A41" w:rsidRDefault="00064AFA" w:rsidP="00CA2ACE">
            <w:r>
              <w:t>Türkçe Dil Belgesi</w:t>
            </w:r>
          </w:p>
        </w:tc>
      </w:tr>
      <w:tr w:rsidR="00064AFA" w14:paraId="2298D234" w14:textId="77777777" w:rsidTr="00CA2ACE">
        <w:trPr>
          <w:jc w:val="center"/>
        </w:trPr>
        <w:tc>
          <w:tcPr>
            <w:tcW w:w="704" w:type="dxa"/>
          </w:tcPr>
          <w:p w14:paraId="4027EA53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56555488" w14:textId="77777777" w:rsidR="00064AFA" w:rsidRPr="00DF7A41" w:rsidRDefault="00064AFA" w:rsidP="00CA2ACE">
            <w:r>
              <w:t>Fotoğraf</w:t>
            </w:r>
          </w:p>
        </w:tc>
      </w:tr>
      <w:tr w:rsidR="00064AFA" w14:paraId="2FEA7322" w14:textId="77777777" w:rsidTr="00CA2ACE">
        <w:trPr>
          <w:jc w:val="center"/>
        </w:trPr>
        <w:tc>
          <w:tcPr>
            <w:tcW w:w="704" w:type="dxa"/>
          </w:tcPr>
          <w:p w14:paraId="5BC4E4D6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2B8BDEAE" w14:textId="77777777" w:rsidR="00064AFA" w:rsidRPr="00DF7A41" w:rsidRDefault="00064AFA" w:rsidP="00CA2ACE">
            <w:r>
              <w:t xml:space="preserve">Nüfus Cüzdanı </w:t>
            </w:r>
            <w:proofErr w:type="spellStart"/>
            <w:r>
              <w:t>Fotopisi</w:t>
            </w:r>
            <w:proofErr w:type="spellEnd"/>
          </w:p>
        </w:tc>
      </w:tr>
      <w:tr w:rsidR="00064AFA" w14:paraId="5B5DCC79" w14:textId="77777777" w:rsidTr="00CA2ACE">
        <w:trPr>
          <w:jc w:val="center"/>
        </w:trPr>
        <w:tc>
          <w:tcPr>
            <w:tcW w:w="704" w:type="dxa"/>
          </w:tcPr>
          <w:p w14:paraId="504FA27D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1A1965A9" w14:textId="77777777" w:rsidR="00064AFA" w:rsidRPr="00DF7A41" w:rsidRDefault="00064AFA" w:rsidP="00CA2ACE">
            <w:r>
              <w:t>Pasaport Fotokopisi</w:t>
            </w:r>
          </w:p>
        </w:tc>
      </w:tr>
      <w:tr w:rsidR="00064AFA" w14:paraId="626F32B7" w14:textId="77777777" w:rsidTr="00CA2ACE">
        <w:trPr>
          <w:jc w:val="center"/>
        </w:trPr>
        <w:tc>
          <w:tcPr>
            <w:tcW w:w="704" w:type="dxa"/>
          </w:tcPr>
          <w:p w14:paraId="387A341F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432E4DE5" w14:textId="77777777" w:rsidR="00064AFA" w:rsidRPr="00DF7A41" w:rsidRDefault="00064AFA" w:rsidP="00CA2ACE">
            <w:r>
              <w:t>Kabul Mektubu</w:t>
            </w:r>
          </w:p>
        </w:tc>
      </w:tr>
      <w:tr w:rsidR="00064AFA" w14:paraId="2F849780" w14:textId="77777777" w:rsidTr="00CA2ACE">
        <w:trPr>
          <w:jc w:val="center"/>
        </w:trPr>
        <w:tc>
          <w:tcPr>
            <w:tcW w:w="704" w:type="dxa"/>
          </w:tcPr>
          <w:p w14:paraId="5EF97F3B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2492D1BA" w14:textId="77777777" w:rsidR="00064AFA" w:rsidRPr="00DF7A41" w:rsidRDefault="00064AFA" w:rsidP="00CA2ACE">
            <w:r>
              <w:rPr>
                <w:color w:val="000000" w:themeColor="text1"/>
              </w:rPr>
              <w:t>Kayıtlı olduğu tezsiz yüksek lisans programına ait onaylı Transkript ve ders içerikleri</w:t>
            </w:r>
          </w:p>
        </w:tc>
      </w:tr>
      <w:tr w:rsidR="00064AFA" w14:paraId="69FF2B4C" w14:textId="77777777" w:rsidTr="00CA2ACE">
        <w:trPr>
          <w:jc w:val="center"/>
        </w:trPr>
        <w:tc>
          <w:tcPr>
            <w:tcW w:w="704" w:type="dxa"/>
          </w:tcPr>
          <w:p w14:paraId="0CB4D58E" w14:textId="77777777" w:rsidR="00064AFA" w:rsidRPr="00380718" w:rsidRDefault="00064AFA" w:rsidP="00CA2ACE">
            <w:pPr>
              <w:rPr>
                <w:color w:val="000000" w:themeColor="text1"/>
              </w:rPr>
            </w:pPr>
          </w:p>
        </w:tc>
        <w:tc>
          <w:tcPr>
            <w:tcW w:w="8363" w:type="dxa"/>
          </w:tcPr>
          <w:p w14:paraId="10716A14" w14:textId="77777777" w:rsidR="00064AFA" w:rsidRPr="00DF7A41" w:rsidRDefault="00064AFA" w:rsidP="00CA2ACE">
            <w:bookmarkStart w:id="4" w:name="OLE_LINK8"/>
            <w:r w:rsidRPr="00DF7A41">
              <w:t>Kayıtlı olduğu yükseköğretim kurumundan disiplin durumunu gösterir belge</w:t>
            </w:r>
            <w:bookmarkEnd w:id="4"/>
          </w:p>
        </w:tc>
      </w:tr>
      <w:bookmarkEnd w:id="2"/>
    </w:tbl>
    <w:p w14:paraId="7D2CFEFD" w14:textId="77777777" w:rsidR="00064AFA" w:rsidRDefault="00064AFA" w:rsidP="00064AFA">
      <w:pPr>
        <w:jc w:val="both"/>
      </w:pPr>
    </w:p>
    <w:p w14:paraId="423F1DD5" w14:textId="77777777" w:rsidR="00064AFA" w:rsidRDefault="00064AFA" w:rsidP="00064AFA">
      <w:pPr>
        <w:jc w:val="both"/>
      </w:pPr>
      <w:r w:rsidRPr="004D21E8">
        <w:t xml:space="preserve">Yukarıdaki bilgilerin doğru olduğunu ve ibraz ettiğim </w:t>
      </w:r>
      <w:r>
        <w:t>belgelerin gerçeği yansıttığını,</w:t>
      </w:r>
      <w:r w:rsidRPr="004D21E8">
        <w:t xml:space="preserve"> bilgilerde bir değişiklik olması halinde derhal</w:t>
      </w:r>
      <w:r>
        <w:t xml:space="preserve"> </w:t>
      </w:r>
      <w:bookmarkStart w:id="5" w:name="OLE_LINK35"/>
      <w:bookmarkStart w:id="6" w:name="OLE_LINK36"/>
      <w:r>
        <w:t xml:space="preserve">Lisansüstü Eğitim Enstitüsü </w:t>
      </w:r>
      <w:bookmarkEnd w:id="5"/>
      <w:bookmarkEnd w:id="6"/>
      <w:r>
        <w:t xml:space="preserve">Müdürlüğü’ne bildireceğimi, beyanların ve belgelerin yanlışlığı ve gerçeği yansıtmadığı durumlarda </w:t>
      </w:r>
      <w:r w:rsidRPr="004D21E8">
        <w:t xml:space="preserve">tüm yasal sorumlulukları üstlendiğimi </w:t>
      </w:r>
      <w:r>
        <w:t xml:space="preserve">ve başvurum geçersiz olacağını beyan ederim. </w:t>
      </w:r>
    </w:p>
    <w:tbl>
      <w:tblPr>
        <w:tblStyle w:val="TabloKlavuz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40"/>
        <w:gridCol w:w="3822"/>
      </w:tblGrid>
      <w:tr w:rsidR="00064AFA" w14:paraId="12670CA3" w14:textId="77777777" w:rsidTr="00CA2ACE">
        <w:tc>
          <w:tcPr>
            <w:tcW w:w="5240" w:type="dxa"/>
          </w:tcPr>
          <w:p w14:paraId="0A6839D7" w14:textId="77777777" w:rsidR="00064AFA" w:rsidRDefault="00064AFA" w:rsidP="00CA2ACE">
            <w:pPr>
              <w:jc w:val="both"/>
              <w:rPr>
                <w:b/>
              </w:rPr>
            </w:pPr>
          </w:p>
          <w:p w14:paraId="5B7FAF31" w14:textId="77777777" w:rsidR="00064AFA" w:rsidRPr="00491B88" w:rsidRDefault="00064AFA" w:rsidP="00CA2ACE">
            <w:pPr>
              <w:jc w:val="both"/>
              <w:rPr>
                <w:b/>
              </w:rPr>
            </w:pPr>
          </w:p>
        </w:tc>
        <w:tc>
          <w:tcPr>
            <w:tcW w:w="3822" w:type="dxa"/>
          </w:tcPr>
          <w:p w14:paraId="4C70CC95" w14:textId="77777777" w:rsidR="00064AFA" w:rsidRDefault="00064AFA" w:rsidP="00CA2ACE">
            <w:pPr>
              <w:rPr>
                <w:b/>
              </w:rPr>
            </w:pPr>
            <w:r>
              <w:rPr>
                <w:b/>
              </w:rPr>
              <w:t>Öğrencinin</w:t>
            </w:r>
          </w:p>
          <w:p w14:paraId="1E654B8B" w14:textId="77777777" w:rsidR="00064AFA" w:rsidRPr="00491B88" w:rsidRDefault="00064AFA" w:rsidP="00CA2ACE">
            <w:pPr>
              <w:rPr>
                <w:b/>
              </w:rPr>
            </w:pPr>
            <w:r w:rsidRPr="00491B88">
              <w:rPr>
                <w:b/>
              </w:rPr>
              <w:t>Ad</w:t>
            </w:r>
            <w:r>
              <w:rPr>
                <w:b/>
              </w:rPr>
              <w:t>ı</w:t>
            </w:r>
            <w:r w:rsidRPr="00491B88">
              <w:rPr>
                <w:b/>
              </w:rPr>
              <w:t xml:space="preserve"> Soyad</w:t>
            </w:r>
            <w:r>
              <w:rPr>
                <w:b/>
              </w:rPr>
              <w:t>ı</w:t>
            </w:r>
            <w:r w:rsidRPr="00491B88">
              <w:rPr>
                <w:b/>
              </w:rPr>
              <w:t>:</w:t>
            </w:r>
          </w:p>
          <w:p w14:paraId="2F0FDE0D" w14:textId="77777777" w:rsidR="00064AFA" w:rsidRDefault="00064AFA" w:rsidP="00CA2ACE">
            <w:pPr>
              <w:rPr>
                <w:b/>
              </w:rPr>
            </w:pPr>
            <w:r w:rsidRPr="00491B88">
              <w:rPr>
                <w:b/>
              </w:rPr>
              <w:t>İmza</w:t>
            </w:r>
          </w:p>
          <w:p w14:paraId="0EC6684D" w14:textId="77777777" w:rsidR="00064AFA" w:rsidRPr="00491B88" w:rsidRDefault="00064AFA" w:rsidP="00CA2ACE">
            <w:pPr>
              <w:rPr>
                <w:b/>
              </w:rPr>
            </w:pPr>
          </w:p>
          <w:p w14:paraId="6C9C01B3" w14:textId="77777777" w:rsidR="00064AFA" w:rsidRPr="00491B88" w:rsidRDefault="00064AFA" w:rsidP="00CA2ACE">
            <w:pPr>
              <w:rPr>
                <w:b/>
              </w:rPr>
            </w:pPr>
            <w:r w:rsidRPr="00491B88">
              <w:rPr>
                <w:b/>
              </w:rPr>
              <w:t>Tarih:</w:t>
            </w:r>
          </w:p>
          <w:p w14:paraId="37FA24EB" w14:textId="77777777" w:rsidR="00064AFA" w:rsidRDefault="00064AFA" w:rsidP="00CA2ACE">
            <w:pPr>
              <w:jc w:val="both"/>
            </w:pPr>
          </w:p>
        </w:tc>
      </w:tr>
      <w:tr w:rsidR="00064AFA" w14:paraId="40FE6326" w14:textId="77777777" w:rsidTr="00CA2ACE">
        <w:tc>
          <w:tcPr>
            <w:tcW w:w="5240" w:type="dxa"/>
          </w:tcPr>
          <w:p w14:paraId="165C84B6" w14:textId="77777777" w:rsidR="00064AFA" w:rsidRPr="00491B88" w:rsidRDefault="00064AFA" w:rsidP="00CA2ACE">
            <w:pPr>
              <w:jc w:val="both"/>
              <w:rPr>
                <w:b/>
              </w:rPr>
            </w:pPr>
            <w:r>
              <w:rPr>
                <w:b/>
              </w:rPr>
              <w:t>Kayıt Alan Personel:</w:t>
            </w:r>
          </w:p>
        </w:tc>
        <w:tc>
          <w:tcPr>
            <w:tcW w:w="3822" w:type="dxa"/>
          </w:tcPr>
          <w:p w14:paraId="765BF622" w14:textId="77777777" w:rsidR="00064AFA" w:rsidRDefault="00064AFA" w:rsidP="00CA2ACE">
            <w:pPr>
              <w:rPr>
                <w:b/>
              </w:rPr>
            </w:pPr>
          </w:p>
        </w:tc>
      </w:tr>
    </w:tbl>
    <w:p w14:paraId="29302416" w14:textId="6272C3B0" w:rsidR="00EF1718" w:rsidRPr="001B343F" w:rsidRDefault="00EF1718" w:rsidP="00064AFA">
      <w:pPr>
        <w:tabs>
          <w:tab w:val="left" w:pos="567"/>
        </w:tabs>
        <w:ind w:left="567"/>
        <w:jc w:val="center"/>
        <w:rPr>
          <w:b/>
          <w:bCs/>
        </w:rPr>
      </w:pPr>
    </w:p>
    <w:p w14:paraId="36E51724" w14:textId="77777777" w:rsidR="00EF1718" w:rsidRPr="00A55D22" w:rsidRDefault="00EF1718" w:rsidP="00A55D22">
      <w:pPr>
        <w:rPr>
          <w:b/>
          <w:bCs/>
        </w:rPr>
      </w:pPr>
    </w:p>
    <w:sectPr w:rsidR="00EF1718" w:rsidRPr="00A55D22" w:rsidSect="00503C67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D27968" w14:textId="77777777" w:rsidR="00793E64" w:rsidRDefault="00793E64" w:rsidP="00F82BC4">
      <w:r>
        <w:separator/>
      </w:r>
    </w:p>
  </w:endnote>
  <w:endnote w:type="continuationSeparator" w:id="0">
    <w:p w14:paraId="15F9C26F" w14:textId="77777777" w:rsidR="00793E64" w:rsidRDefault="00793E64" w:rsidP="00F82B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304BF8" w14:textId="77777777" w:rsidR="000C5B07" w:rsidRDefault="000C5B0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96B82" w:rsidRPr="000B260A" w14:paraId="182CD797" w14:textId="77777777" w:rsidTr="007D76A6">
      <w:tc>
        <w:tcPr>
          <w:tcW w:w="3309" w:type="dxa"/>
        </w:tcPr>
        <w:p w14:paraId="43F5A942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bookmarkStart w:id="15" w:name="OLE_LINK5"/>
          <w:bookmarkStart w:id="16" w:name="OLE_LINK12"/>
          <w:bookmarkStart w:id="17" w:name="OLE_LINK13"/>
          <w:bookmarkStart w:id="18" w:name="OLE_LINK16"/>
          <w:bookmarkStart w:id="19" w:name="OLE_LINK17"/>
          <w:bookmarkStart w:id="20" w:name="OLE_LINK18"/>
          <w:r w:rsidRPr="000B260A">
            <w:t>Hazırlayan</w:t>
          </w:r>
        </w:p>
      </w:tc>
      <w:tc>
        <w:tcPr>
          <w:tcW w:w="3021" w:type="dxa"/>
        </w:tcPr>
        <w:p w14:paraId="426B12A2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Onaylayan</w:t>
          </w:r>
        </w:p>
      </w:tc>
      <w:tc>
        <w:tcPr>
          <w:tcW w:w="3593" w:type="dxa"/>
        </w:tcPr>
        <w:p w14:paraId="20B69989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Yürürlük Onayı</w:t>
          </w:r>
        </w:p>
      </w:tc>
    </w:tr>
    <w:tr w:rsidR="00F96B82" w:rsidRPr="000B260A" w14:paraId="74131D88" w14:textId="77777777" w:rsidTr="007D76A6">
      <w:tc>
        <w:tcPr>
          <w:tcW w:w="3309" w:type="dxa"/>
        </w:tcPr>
        <w:p w14:paraId="0B5785E3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Sedat CİVELEKOĞLU</w:t>
          </w:r>
        </w:p>
        <w:p w14:paraId="37B81AA0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Enstitü Sekreteri</w:t>
          </w:r>
        </w:p>
      </w:tc>
      <w:tc>
        <w:tcPr>
          <w:tcW w:w="3021" w:type="dxa"/>
        </w:tcPr>
        <w:p w14:paraId="2CE238B4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Prof. Dr. Mustafa ÇOLAK</w:t>
          </w:r>
        </w:p>
        <w:p w14:paraId="7DA61D4A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Enstitü Müdürü</w:t>
          </w:r>
        </w:p>
      </w:tc>
      <w:tc>
        <w:tcPr>
          <w:tcW w:w="3593" w:type="dxa"/>
        </w:tcPr>
        <w:p w14:paraId="68BEA028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Kalite Koordinatörlüğü</w:t>
          </w:r>
        </w:p>
      </w:tc>
    </w:tr>
    <w:bookmarkEnd w:id="15"/>
    <w:bookmarkEnd w:id="16"/>
    <w:bookmarkEnd w:id="17"/>
    <w:bookmarkEnd w:id="18"/>
    <w:bookmarkEnd w:id="19"/>
    <w:bookmarkEnd w:id="20"/>
  </w:tbl>
  <w:p w14:paraId="1C60E60A" w14:textId="77777777" w:rsidR="00F96B82" w:rsidRDefault="00F96B82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BB10D9" w14:textId="77777777" w:rsidR="000C5B07" w:rsidRDefault="000C5B0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8596B6" w14:textId="77777777" w:rsidR="00793E64" w:rsidRDefault="00793E64" w:rsidP="00F82BC4">
      <w:r>
        <w:separator/>
      </w:r>
    </w:p>
  </w:footnote>
  <w:footnote w:type="continuationSeparator" w:id="0">
    <w:p w14:paraId="43E2A776" w14:textId="77777777" w:rsidR="00793E64" w:rsidRDefault="00793E64" w:rsidP="00F82B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853AB3" w14:textId="77777777" w:rsidR="000C5B07" w:rsidRDefault="000C5B0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F96B82" w:rsidRPr="003C4FC9" w14:paraId="39283235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7" w:name="OLE_LINK9"/>
        <w:bookmarkStart w:id="8" w:name="OLE_LINK10"/>
        <w:bookmarkStart w:id="9" w:name="OLE_LINK6"/>
        <w:bookmarkStart w:id="10" w:name="OLE_LINK7"/>
        <w:bookmarkStart w:id="11" w:name="OLE_LINK14"/>
        <w:bookmarkStart w:id="12" w:name="OLE_LINK15"/>
        <w:bookmarkStart w:id="13" w:name="OLE_LINK19"/>
        <w:bookmarkStart w:id="14" w:name="_GoBack"/>
        <w:bookmarkEnd w:id="14"/>
        <w:p w14:paraId="105C2A3A" w14:textId="77777777" w:rsidR="00F96B82" w:rsidRPr="003C4FC9" w:rsidRDefault="00F96B82" w:rsidP="00F96B82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5D4D680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212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3ACC9C95" w14:textId="77777777" w:rsidR="00F96B82" w:rsidRPr="003C4FC9" w:rsidRDefault="00F96B82" w:rsidP="00F96B82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3C4FC9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69FCBBB" w14:textId="77777777" w:rsidR="00F96B82" w:rsidRPr="003C4FC9" w:rsidRDefault="00F96B82" w:rsidP="00F96B82">
          <w:pPr>
            <w:jc w:val="center"/>
            <w:rPr>
              <w:b/>
              <w:color w:val="000000"/>
              <w:lang w:val="en-US"/>
            </w:rPr>
          </w:pPr>
          <w:r w:rsidRPr="003C4FC9">
            <w:rPr>
              <w:b/>
              <w:color w:val="000000"/>
              <w:lang w:val="en-US"/>
            </w:rPr>
            <w:t>LİSANSÜSTÜ EĞİTİM ENSTİTÜSÜ</w:t>
          </w:r>
        </w:p>
        <w:p w14:paraId="4B57A956" w14:textId="45B5D3B9" w:rsidR="00F96B82" w:rsidRPr="003C4FC9" w:rsidRDefault="00064AFA" w:rsidP="00F96B82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KAYIT </w:t>
          </w:r>
          <w:r w:rsidR="00F96B82"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D08315D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E5AB6EB" w14:textId="6D139490" w:rsidR="00F96B82" w:rsidRPr="003C4FC9" w:rsidRDefault="00F96B82" w:rsidP="000C5B0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752528">
            <w:rPr>
              <w:rFonts w:ascii="Times New Roman" w:hAnsi="Times New Roman" w:cs="Times New Roman"/>
              <w:lang w:val="en-US"/>
            </w:rPr>
            <w:t>S1.2.</w:t>
          </w:r>
          <w:r w:rsidR="000C5B07">
            <w:rPr>
              <w:rFonts w:ascii="Times New Roman" w:hAnsi="Times New Roman" w:cs="Times New Roman"/>
              <w:lang w:val="en-US"/>
            </w:rPr>
            <w:t>44</w:t>
          </w:r>
          <w:r w:rsidR="00F347E2">
            <w:rPr>
              <w:rFonts w:ascii="Times New Roman" w:hAnsi="Times New Roman" w:cs="Times New Roman"/>
              <w:lang w:val="en-US"/>
            </w:rPr>
            <w:t>/FRM</w:t>
          </w:r>
          <w:r w:rsidR="000C5B07">
            <w:rPr>
              <w:rFonts w:ascii="Times New Roman" w:hAnsi="Times New Roman" w:cs="Times New Roman"/>
              <w:lang w:val="en-US"/>
            </w:rPr>
            <w:t>21</w:t>
          </w:r>
        </w:p>
      </w:tc>
    </w:tr>
    <w:tr w:rsidR="00F96B82" w:rsidRPr="003C4FC9" w14:paraId="66E9C641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61AF71D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38707E6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E46DFC4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0033A8C" w14:textId="44505DD4" w:rsidR="00F96B82" w:rsidRPr="003C4FC9" w:rsidRDefault="00752528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20.01.2022</w:t>
          </w:r>
        </w:p>
      </w:tc>
    </w:tr>
    <w:tr w:rsidR="00F96B82" w:rsidRPr="003C4FC9" w14:paraId="3507B21A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1678AB3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C40BBC2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A6FED4D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2EF6523" w14:textId="71ABBDF6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F347E2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F96B82" w:rsidRPr="003C4FC9" w14:paraId="2D085249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34866BE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B9A4298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7F98435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51BE8E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F96B82" w:rsidRPr="003C4FC9" w14:paraId="4F10D6C4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349885F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70173CA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DC3C699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AA6E0F4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7"/>
    <w:bookmarkEnd w:id="8"/>
    <w:bookmarkEnd w:id="9"/>
    <w:bookmarkEnd w:id="10"/>
    <w:bookmarkEnd w:id="11"/>
    <w:bookmarkEnd w:id="12"/>
    <w:bookmarkEnd w:id="13"/>
  </w:tbl>
  <w:p w14:paraId="540C0D25" w14:textId="77777777" w:rsidR="00F96B82" w:rsidRDefault="00F96B82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037D67" w14:textId="77777777" w:rsidR="000C5B07" w:rsidRDefault="000C5B0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2BC4"/>
    <w:rsid w:val="0000270A"/>
    <w:rsid w:val="00064AFA"/>
    <w:rsid w:val="000C475F"/>
    <w:rsid w:val="000C5B07"/>
    <w:rsid w:val="00141C77"/>
    <w:rsid w:val="001B343F"/>
    <w:rsid w:val="001E3E17"/>
    <w:rsid w:val="004453BD"/>
    <w:rsid w:val="00503C67"/>
    <w:rsid w:val="00575CE1"/>
    <w:rsid w:val="006E59CD"/>
    <w:rsid w:val="00744B18"/>
    <w:rsid w:val="00752528"/>
    <w:rsid w:val="00793E64"/>
    <w:rsid w:val="007F47F5"/>
    <w:rsid w:val="008579D6"/>
    <w:rsid w:val="008D743B"/>
    <w:rsid w:val="00987BDB"/>
    <w:rsid w:val="00A55D22"/>
    <w:rsid w:val="00A65A88"/>
    <w:rsid w:val="00AB0693"/>
    <w:rsid w:val="00C47E55"/>
    <w:rsid w:val="00CB5731"/>
    <w:rsid w:val="00D04750"/>
    <w:rsid w:val="00D52AC2"/>
    <w:rsid w:val="00E85324"/>
    <w:rsid w:val="00EC1D1E"/>
    <w:rsid w:val="00EF1718"/>
    <w:rsid w:val="00EF2956"/>
    <w:rsid w:val="00EF7167"/>
    <w:rsid w:val="00F347E2"/>
    <w:rsid w:val="00F82BC4"/>
    <w:rsid w:val="00F96B82"/>
    <w:rsid w:val="00FC5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E4E54BE"/>
  <w15:chartTrackingRefBased/>
  <w15:docId w15:val="{9AED2AFC-9BC1-4D14-837E-FE8B6AD76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59C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k1">
    <w:name w:val="heading 1"/>
    <w:basedOn w:val="Normal"/>
    <w:link w:val="Balk1Char"/>
    <w:uiPriority w:val="1"/>
    <w:qFormat/>
    <w:rsid w:val="00F82BC4"/>
    <w:pPr>
      <w:widowControl w:val="0"/>
      <w:autoSpaceDE w:val="0"/>
      <w:autoSpaceDN w:val="0"/>
      <w:ind w:left="824"/>
      <w:outlineLvl w:val="0"/>
    </w:pPr>
    <w:rPr>
      <w:b/>
      <w:bCs/>
      <w:lang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82B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F82BC4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stBilgiChar">
    <w:name w:val="Üst Bilgi Char"/>
    <w:basedOn w:val="VarsaylanParagrafYazTipi"/>
    <w:link w:val="stBilgi"/>
    <w:uiPriority w:val="99"/>
    <w:rsid w:val="00F82BC4"/>
  </w:style>
  <w:style w:type="paragraph" w:styleId="AltBilgi">
    <w:name w:val="footer"/>
    <w:basedOn w:val="Normal"/>
    <w:link w:val="AltBilgiChar"/>
    <w:uiPriority w:val="99"/>
    <w:unhideWhenUsed/>
    <w:rsid w:val="00F82BC4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 Bilgi Char"/>
    <w:basedOn w:val="VarsaylanParagrafYazTipi"/>
    <w:link w:val="AltBilgi"/>
    <w:uiPriority w:val="99"/>
    <w:rsid w:val="00F82BC4"/>
  </w:style>
  <w:style w:type="character" w:customStyle="1" w:styleId="Balk1Char">
    <w:name w:val="Başlık 1 Char"/>
    <w:basedOn w:val="VarsaylanParagrafYazTipi"/>
    <w:link w:val="Balk1"/>
    <w:uiPriority w:val="1"/>
    <w:rsid w:val="00F82BC4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table" w:customStyle="1" w:styleId="TabloKlavuzu1">
    <w:name w:val="Tablo Kılavuzu1"/>
    <w:basedOn w:val="NormalTablo"/>
    <w:next w:val="TabloKlavuzu"/>
    <w:uiPriority w:val="39"/>
    <w:rsid w:val="00F96B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E219E5-CDA6-4219-B2B6-D39A344232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50</Words>
  <Characters>861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3</cp:revision>
  <dcterms:created xsi:type="dcterms:W3CDTF">2022-01-22T17:29:00Z</dcterms:created>
  <dcterms:modified xsi:type="dcterms:W3CDTF">2022-01-22T18:14:00Z</dcterms:modified>
</cp:coreProperties>
</file>